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Севастопольский государственный университет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Кафедра ИС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Отчет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 xml:space="preserve">по лабораторной работе № </w:t>
      </w:r>
      <w:r w:rsidR="00981CE6" w:rsidRPr="00F9362F">
        <w:rPr>
          <w:rFonts w:ascii="Times New Roman" w:hAnsi="Times New Roman" w:cs="Times New Roman"/>
          <w:sz w:val="28"/>
          <w:szCs w:val="28"/>
        </w:rPr>
        <w:t>6</w:t>
      </w:r>
    </w:p>
    <w:p w:rsidR="00FF4224" w:rsidRPr="00F9362F" w:rsidRDefault="00275A65" w:rsidP="00FF422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 xml:space="preserve">«Программирование алгоритмов </w:t>
      </w:r>
      <w:r w:rsidR="00981CE6" w:rsidRPr="00F9362F">
        <w:rPr>
          <w:rFonts w:ascii="Times New Roman" w:hAnsi="Times New Roman" w:cs="Times New Roman"/>
          <w:sz w:val="28"/>
          <w:szCs w:val="28"/>
        </w:rPr>
        <w:t>обработки одномерных массивов</w:t>
      </w:r>
      <w:r w:rsidR="00FF4224" w:rsidRPr="00F9362F">
        <w:rPr>
          <w:rFonts w:ascii="Times New Roman" w:hAnsi="Times New Roman" w:cs="Times New Roman"/>
          <w:sz w:val="28"/>
          <w:szCs w:val="28"/>
        </w:rPr>
        <w:t>»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Выполнил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ст. гр. ИТ-12д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Воронин И.Ю.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Проверил: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 xml:space="preserve">асс. </w:t>
      </w:r>
      <w:proofErr w:type="spellStart"/>
      <w:r w:rsidRPr="00F9362F">
        <w:rPr>
          <w:rFonts w:ascii="Times New Roman" w:hAnsi="Times New Roman" w:cs="Times New Roman"/>
          <w:sz w:val="28"/>
          <w:szCs w:val="28"/>
        </w:rPr>
        <w:t>Забаштанский</w:t>
      </w:r>
      <w:proofErr w:type="spellEnd"/>
      <w:r w:rsidRPr="00F9362F">
        <w:rPr>
          <w:rFonts w:ascii="Times New Roman" w:hAnsi="Times New Roman" w:cs="Times New Roman"/>
          <w:sz w:val="28"/>
          <w:szCs w:val="28"/>
        </w:rPr>
        <w:t xml:space="preserve"> А.К.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spacing w:line="252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spacing w:line="252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4369B" w:rsidRPr="00F9362F" w:rsidRDefault="00F4369B" w:rsidP="00FF4224">
      <w:pPr>
        <w:spacing w:line="252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spacing w:line="252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Севастополь</w:t>
      </w:r>
    </w:p>
    <w:p w:rsidR="009B704A" w:rsidRPr="00F9362F" w:rsidRDefault="00414B71" w:rsidP="00414B71">
      <w:pPr>
        <w:tabs>
          <w:tab w:val="center" w:pos="4677"/>
          <w:tab w:val="left" w:pos="7530"/>
        </w:tabs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ab/>
      </w:r>
      <w:r w:rsidR="00FF4224" w:rsidRPr="00F9362F">
        <w:rPr>
          <w:rFonts w:ascii="Times New Roman" w:hAnsi="Times New Roman" w:cs="Times New Roman"/>
          <w:sz w:val="28"/>
          <w:szCs w:val="28"/>
        </w:rPr>
        <w:t>2015</w:t>
      </w:r>
      <w:r w:rsidRPr="00F9362F">
        <w:rPr>
          <w:rFonts w:ascii="Times New Roman" w:hAnsi="Times New Roman" w:cs="Times New Roman"/>
          <w:sz w:val="28"/>
          <w:szCs w:val="28"/>
        </w:rPr>
        <w:tab/>
      </w:r>
    </w:p>
    <w:p w:rsidR="00414B71" w:rsidRPr="00887732" w:rsidRDefault="00414B71" w:rsidP="00414B71">
      <w:pPr>
        <w:tabs>
          <w:tab w:val="center" w:pos="4677"/>
          <w:tab w:val="left" w:pos="7530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887732">
        <w:rPr>
          <w:rFonts w:ascii="Times New Roman" w:hAnsi="Times New Roman" w:cs="Times New Roman"/>
          <w:sz w:val="28"/>
          <w:szCs w:val="28"/>
        </w:rPr>
        <w:lastRenderedPageBreak/>
        <w:t>1.ЦЕЛЬ РАБОТЫ</w:t>
      </w:r>
    </w:p>
    <w:p w:rsidR="00275A65" w:rsidRPr="00887732" w:rsidRDefault="00981CE6" w:rsidP="00275A65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887732">
        <w:rPr>
          <w:rFonts w:ascii="Times New Roman" w:hAnsi="Times New Roman" w:cs="Times New Roman"/>
          <w:sz w:val="28"/>
          <w:szCs w:val="28"/>
        </w:rPr>
        <w:t>Изучение особенностей представления и обработки одномерных массивов в языках С/С++ с учетом связи указателей и массивов. Получение практических навыков реализации алгоритмов обработки одномерных массивов средствами языков С/С++. Исследование особенностей обработки одномерных динамических массивов.</w:t>
      </w:r>
    </w:p>
    <w:p w:rsidR="00275A65" w:rsidRPr="00887732" w:rsidRDefault="00275A65" w:rsidP="00275A65">
      <w:pPr>
        <w:rPr>
          <w:rFonts w:ascii="Times New Roman" w:hAnsi="Times New Roman" w:cs="Times New Roman"/>
          <w:sz w:val="28"/>
          <w:szCs w:val="28"/>
        </w:rPr>
      </w:pPr>
    </w:p>
    <w:p w:rsidR="00275A65" w:rsidRPr="00887732" w:rsidRDefault="00275A65" w:rsidP="00275A65">
      <w:pPr>
        <w:tabs>
          <w:tab w:val="center" w:pos="4677"/>
          <w:tab w:val="left" w:pos="7530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887732">
        <w:rPr>
          <w:rFonts w:ascii="Times New Roman" w:hAnsi="Times New Roman" w:cs="Times New Roman"/>
          <w:sz w:val="28"/>
          <w:szCs w:val="28"/>
        </w:rPr>
        <w:t>2.ВАРИАНТ ЗАДАНИЯ</w:t>
      </w:r>
    </w:p>
    <w:p w:rsidR="00887732" w:rsidRDefault="00887732" w:rsidP="00887732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887732">
        <w:rPr>
          <w:rFonts w:ascii="Times New Roman" w:hAnsi="Times New Roman" w:cs="Times New Roman"/>
          <w:sz w:val="28"/>
          <w:szCs w:val="28"/>
        </w:rPr>
        <w:t xml:space="preserve">Вариант 12 </w:t>
      </w:r>
    </w:p>
    <w:p w:rsidR="00887732" w:rsidRDefault="00887732" w:rsidP="00887732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887732">
        <w:rPr>
          <w:rFonts w:ascii="Times New Roman" w:hAnsi="Times New Roman" w:cs="Times New Roman"/>
          <w:sz w:val="28"/>
          <w:szCs w:val="28"/>
        </w:rPr>
        <w:t xml:space="preserve">Даны натуральные числа </w:t>
      </w:r>
      <w:proofErr w:type="gramStart"/>
      <w:r w:rsidRPr="00887732">
        <w:rPr>
          <w:rFonts w:ascii="Times New Roman" w:hAnsi="Times New Roman" w:cs="Times New Roman"/>
          <w:sz w:val="28"/>
          <w:szCs w:val="28"/>
        </w:rPr>
        <w:t>n ,</w:t>
      </w:r>
      <w:proofErr w:type="gramEnd"/>
      <w:r w:rsidRPr="00887732">
        <w:rPr>
          <w:rFonts w:ascii="Times New Roman" w:hAnsi="Times New Roman" w:cs="Times New Roman"/>
          <w:sz w:val="28"/>
          <w:szCs w:val="28"/>
        </w:rPr>
        <w:t xml:space="preserve"> p , q и целые числа 1 a , 2 a , …, n a , причем n </w:t>
      </w:r>
      <w:r w:rsidR="00DE7E14" w:rsidRPr="00887732">
        <w:rPr>
          <w:rFonts w:ascii="Times New Roman" w:hAnsi="Times New Roman" w:cs="Times New Roman"/>
          <w:sz w:val="28"/>
          <w:szCs w:val="28"/>
        </w:rPr>
        <w:sym w:font="Symbol" w:char="F0B3"/>
      </w:r>
      <w:r w:rsidRPr="00887732">
        <w:rPr>
          <w:rFonts w:ascii="Times New Roman" w:hAnsi="Times New Roman" w:cs="Times New Roman"/>
          <w:sz w:val="28"/>
          <w:szCs w:val="28"/>
        </w:rPr>
        <w:t xml:space="preserve">q </w:t>
      </w:r>
      <w:r w:rsidR="00DE7E14" w:rsidRPr="00887732">
        <w:rPr>
          <w:rFonts w:ascii="Times New Roman" w:hAnsi="Times New Roman" w:cs="Times New Roman"/>
          <w:sz w:val="28"/>
          <w:szCs w:val="28"/>
        </w:rPr>
        <w:sym w:font="Symbol" w:char="F03E"/>
      </w:r>
      <w:r w:rsidR="00DE7E14">
        <w:rPr>
          <w:rFonts w:ascii="Times New Roman" w:hAnsi="Times New Roman" w:cs="Times New Roman"/>
          <w:sz w:val="28"/>
          <w:szCs w:val="28"/>
        </w:rPr>
        <w:t>p</w:t>
      </w:r>
      <w:r w:rsidRPr="00887732">
        <w:rPr>
          <w:rFonts w:ascii="Times New Roman" w:hAnsi="Times New Roman" w:cs="Times New Roman"/>
          <w:sz w:val="28"/>
          <w:szCs w:val="28"/>
        </w:rPr>
        <w:t xml:space="preserve"> </w:t>
      </w:r>
      <w:r w:rsidRPr="00887732">
        <w:rPr>
          <w:rFonts w:ascii="Times New Roman" w:hAnsi="Times New Roman" w:cs="Times New Roman"/>
          <w:sz w:val="28"/>
          <w:szCs w:val="28"/>
        </w:rPr>
        <w:sym w:font="Symbol" w:char="F0B3"/>
      </w:r>
      <w:r w:rsidRPr="00887732">
        <w:rPr>
          <w:rFonts w:ascii="Times New Roman" w:hAnsi="Times New Roman" w:cs="Times New Roman"/>
          <w:sz w:val="28"/>
          <w:szCs w:val="28"/>
        </w:rPr>
        <w:t>1. Найти количество положительных членов последовательности 1 a , 2 a , …, q a , кратных 5 и 11, а также сумму от</w:t>
      </w:r>
      <w:r w:rsidRPr="00887732">
        <w:rPr>
          <w:rFonts w:ascii="Times New Roman" w:hAnsi="Times New Roman" w:cs="Times New Roman"/>
          <w:sz w:val="28"/>
          <w:szCs w:val="28"/>
        </w:rPr>
        <w:t>рицательных нечетных членов по</w:t>
      </w:r>
      <w:r w:rsidRPr="00887732">
        <w:rPr>
          <w:rFonts w:ascii="Times New Roman" w:hAnsi="Times New Roman" w:cs="Times New Roman"/>
          <w:sz w:val="28"/>
          <w:szCs w:val="28"/>
        </w:rPr>
        <w:t xml:space="preserve">следовательности p a , p 1 a </w:t>
      </w:r>
      <w:r w:rsidRPr="00887732">
        <w:rPr>
          <w:rFonts w:ascii="Times New Roman" w:hAnsi="Times New Roman" w:cs="Times New Roman"/>
          <w:sz w:val="28"/>
          <w:szCs w:val="28"/>
        </w:rPr>
        <w:sym w:font="Symbol" w:char="F02B"/>
      </w:r>
      <w:r w:rsidRPr="00887732">
        <w:rPr>
          <w:rFonts w:ascii="Times New Roman" w:hAnsi="Times New Roman" w:cs="Times New Roman"/>
          <w:sz w:val="28"/>
          <w:szCs w:val="28"/>
        </w:rPr>
        <w:t xml:space="preserve"> , …, n a . Определ</w:t>
      </w:r>
      <w:r w:rsidRPr="00887732">
        <w:rPr>
          <w:rFonts w:ascii="Times New Roman" w:hAnsi="Times New Roman" w:cs="Times New Roman"/>
          <w:sz w:val="28"/>
          <w:szCs w:val="28"/>
        </w:rPr>
        <w:t>ить значение наибольшего по мо</w:t>
      </w:r>
      <w:r w:rsidRPr="00887732">
        <w:rPr>
          <w:rFonts w:ascii="Times New Roman" w:hAnsi="Times New Roman" w:cs="Times New Roman"/>
          <w:sz w:val="28"/>
          <w:szCs w:val="28"/>
        </w:rPr>
        <w:t xml:space="preserve">дулю отрицательного члена последовательности p 1 </w:t>
      </w:r>
      <w:proofErr w:type="gramStart"/>
      <w:r w:rsidRPr="00887732">
        <w:rPr>
          <w:rFonts w:ascii="Times New Roman" w:hAnsi="Times New Roman" w:cs="Times New Roman"/>
          <w:sz w:val="28"/>
          <w:szCs w:val="28"/>
        </w:rPr>
        <w:t xml:space="preserve">a </w:t>
      </w:r>
      <w:r w:rsidRPr="00887732">
        <w:rPr>
          <w:rFonts w:ascii="Times New Roman" w:hAnsi="Times New Roman" w:cs="Times New Roman"/>
          <w:sz w:val="28"/>
          <w:szCs w:val="28"/>
        </w:rPr>
        <w:sym w:font="Symbol" w:char="F02B"/>
      </w:r>
      <w:r w:rsidRPr="00887732">
        <w:rPr>
          <w:rFonts w:ascii="Times New Roman" w:hAnsi="Times New Roman" w:cs="Times New Roman"/>
          <w:sz w:val="28"/>
          <w:szCs w:val="28"/>
        </w:rPr>
        <w:t xml:space="preserve"> ,</w:t>
      </w:r>
      <w:proofErr w:type="gramEnd"/>
      <w:r w:rsidRPr="00887732">
        <w:rPr>
          <w:rFonts w:ascii="Times New Roman" w:hAnsi="Times New Roman" w:cs="Times New Roman"/>
          <w:sz w:val="28"/>
          <w:szCs w:val="28"/>
        </w:rPr>
        <w:t xml:space="preserve"> p 3 a </w:t>
      </w:r>
      <w:r w:rsidRPr="00887732">
        <w:rPr>
          <w:rFonts w:ascii="Times New Roman" w:hAnsi="Times New Roman" w:cs="Times New Roman"/>
          <w:sz w:val="28"/>
          <w:szCs w:val="28"/>
        </w:rPr>
        <w:sym w:font="Symbol" w:char="F02B"/>
      </w:r>
      <w:r w:rsidRPr="00887732">
        <w:rPr>
          <w:rFonts w:ascii="Times New Roman" w:hAnsi="Times New Roman" w:cs="Times New Roman"/>
          <w:sz w:val="28"/>
          <w:szCs w:val="28"/>
        </w:rPr>
        <w:t xml:space="preserve"> , …, q a . Упорядочить члены последовательности p </w:t>
      </w:r>
      <w:proofErr w:type="gramStart"/>
      <w:r w:rsidRPr="00887732">
        <w:rPr>
          <w:rFonts w:ascii="Times New Roman" w:hAnsi="Times New Roman" w:cs="Times New Roman"/>
          <w:sz w:val="28"/>
          <w:szCs w:val="28"/>
        </w:rPr>
        <w:t>a ,</w:t>
      </w:r>
      <w:proofErr w:type="gramEnd"/>
      <w:r w:rsidRPr="00887732">
        <w:rPr>
          <w:rFonts w:ascii="Times New Roman" w:hAnsi="Times New Roman" w:cs="Times New Roman"/>
          <w:sz w:val="28"/>
          <w:szCs w:val="28"/>
        </w:rPr>
        <w:t xml:space="preserve"> p 1 a </w:t>
      </w:r>
      <w:r w:rsidRPr="00887732">
        <w:rPr>
          <w:rFonts w:ascii="Times New Roman" w:hAnsi="Times New Roman" w:cs="Times New Roman"/>
          <w:sz w:val="28"/>
          <w:szCs w:val="28"/>
        </w:rPr>
        <w:sym w:font="Symbol" w:char="F02B"/>
      </w:r>
      <w:r w:rsidRPr="00887732">
        <w:rPr>
          <w:rFonts w:ascii="Times New Roman" w:hAnsi="Times New Roman" w:cs="Times New Roman"/>
          <w:sz w:val="28"/>
          <w:szCs w:val="28"/>
        </w:rPr>
        <w:t xml:space="preserve"> , …, q a по возрастанию, используя алгоритм сортировки методом прямого выбора</w:t>
      </w:r>
    </w:p>
    <w:p w:rsidR="00887732" w:rsidRPr="00887732" w:rsidRDefault="00887732" w:rsidP="00887732">
      <w:pPr>
        <w:rPr>
          <w:rFonts w:ascii="Times New Roman" w:hAnsi="Times New Roman" w:cs="Times New Roman"/>
          <w:sz w:val="28"/>
          <w:szCs w:val="28"/>
        </w:rPr>
      </w:pPr>
      <w:r w:rsidRPr="00887732">
        <w:rPr>
          <w:rFonts w:ascii="Times New Roman" w:hAnsi="Times New Roman" w:cs="Times New Roman"/>
          <w:sz w:val="28"/>
          <w:szCs w:val="28"/>
        </w:rPr>
        <w:t>.</w:t>
      </w:r>
    </w:p>
    <w:p w:rsidR="00835A6B" w:rsidRDefault="00835A6B" w:rsidP="00540A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35A6B" w:rsidRDefault="00835A6B" w:rsidP="00540A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35A6B" w:rsidRDefault="00835A6B" w:rsidP="00540A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35A6B" w:rsidRDefault="00835A6B" w:rsidP="00540A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35A6B" w:rsidRDefault="00835A6B" w:rsidP="00540A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35A6B" w:rsidRDefault="00835A6B" w:rsidP="00540A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35A6B" w:rsidRDefault="00835A6B" w:rsidP="00540A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35A6B" w:rsidRDefault="00835A6B" w:rsidP="00540A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35A6B" w:rsidRDefault="00835A6B" w:rsidP="00540A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35A6B" w:rsidRDefault="00835A6B" w:rsidP="00540A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35A6B" w:rsidRDefault="00835A6B" w:rsidP="00540A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35A6B" w:rsidRDefault="00835A6B" w:rsidP="00540A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35A6B" w:rsidRDefault="00835A6B" w:rsidP="00540A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35A6B" w:rsidRDefault="00835A6B" w:rsidP="00540A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40AEB" w:rsidRPr="00887732" w:rsidRDefault="00F9362F" w:rsidP="00540AEB">
      <w:pPr>
        <w:jc w:val="center"/>
        <w:rPr>
          <w:rFonts w:ascii="Times New Roman" w:hAnsi="Times New Roman" w:cs="Times New Roman"/>
          <w:sz w:val="28"/>
          <w:szCs w:val="28"/>
        </w:rPr>
      </w:pPr>
      <w:r w:rsidRPr="00887732">
        <w:rPr>
          <w:rFonts w:ascii="Times New Roman" w:hAnsi="Times New Roman" w:cs="Times New Roman"/>
          <w:sz w:val="28"/>
          <w:szCs w:val="28"/>
        </w:rPr>
        <w:lastRenderedPageBreak/>
        <w:t>3.СТРУКТУРНЫЕ СХЕМЫ</w:t>
      </w:r>
    </w:p>
    <w:p w:rsidR="00887732" w:rsidRDefault="00887732" w:rsidP="00887732">
      <w:pPr>
        <w:rPr>
          <w:rFonts w:ascii="Times New Roman" w:hAnsi="Times New Roman" w:cs="Times New Roman"/>
          <w:sz w:val="28"/>
          <w:szCs w:val="28"/>
        </w:rPr>
      </w:pPr>
      <w:r w:rsidRPr="00887732">
        <w:rPr>
          <w:rFonts w:ascii="Times New Roman" w:hAnsi="Times New Roman" w:cs="Times New Roman"/>
          <w:sz w:val="28"/>
          <w:szCs w:val="28"/>
        </w:rPr>
        <w:t>Алгоритм данной программы выглядит следующий образом:</w:t>
      </w:r>
    </w:p>
    <w:p w:rsidR="00835A6B" w:rsidRDefault="00835A6B" w:rsidP="00887732">
      <w:pPr>
        <w:rPr>
          <w:rFonts w:ascii="Times New Roman" w:hAnsi="Times New Roman" w:cs="Times New Roman"/>
          <w:sz w:val="28"/>
          <w:szCs w:val="28"/>
        </w:rPr>
      </w:pPr>
    </w:p>
    <w:p w:rsidR="00887732" w:rsidRPr="00835A6B" w:rsidRDefault="00835A6B" w:rsidP="00887732">
      <w:pPr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1580" w:dyaOrig="15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628.75pt" o:ole="">
            <v:imagedata r:id="rId4" o:title=""/>
          </v:shape>
          <o:OLEObject Type="Embed" ProgID="Visio.Drawing.15" ShapeID="_x0000_i1025" DrawAspect="Content" ObjectID="_1488559967" r:id="rId5"/>
        </w:object>
      </w:r>
    </w:p>
    <w:p w:rsidR="00F9362F" w:rsidRPr="00887732" w:rsidRDefault="00F9362F" w:rsidP="00540AEB">
      <w:pPr>
        <w:jc w:val="center"/>
        <w:rPr>
          <w:rFonts w:ascii="Times New Roman" w:hAnsi="Times New Roman" w:cs="Times New Roman"/>
          <w:sz w:val="28"/>
          <w:szCs w:val="28"/>
        </w:rPr>
      </w:pPr>
      <w:r w:rsidRPr="00887732">
        <w:rPr>
          <w:rFonts w:ascii="Times New Roman" w:hAnsi="Times New Roman" w:cs="Times New Roman"/>
          <w:sz w:val="28"/>
          <w:szCs w:val="28"/>
        </w:rPr>
        <w:lastRenderedPageBreak/>
        <w:t>4.КОД ПРОГРАММЫ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>#include &lt;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ostream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&gt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>#include &lt;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stdlib.h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&gt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>#include &lt;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math.h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&gt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using</w:t>
      </w:r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namespace 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std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main(){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887732">
        <w:rPr>
          <w:rFonts w:ascii="Times New Roman" w:hAnsi="Times New Roman" w:cs="Times New Roman"/>
          <w:sz w:val="28"/>
          <w:szCs w:val="28"/>
        </w:rPr>
        <w:t xml:space="preserve"> </w:t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87732">
        <w:rPr>
          <w:rFonts w:ascii="Times New Roman" w:hAnsi="Times New Roman" w:cs="Times New Roman"/>
          <w:sz w:val="28"/>
          <w:szCs w:val="28"/>
        </w:rPr>
        <w:t>,</w:t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887732">
        <w:rPr>
          <w:rFonts w:ascii="Times New Roman" w:hAnsi="Times New Roman" w:cs="Times New Roman"/>
          <w:sz w:val="28"/>
          <w:szCs w:val="28"/>
        </w:rPr>
        <w:t>,</w:t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887732">
        <w:rPr>
          <w:rFonts w:ascii="Times New Roman" w:hAnsi="Times New Roman" w:cs="Times New Roman"/>
          <w:sz w:val="28"/>
          <w:szCs w:val="28"/>
        </w:rPr>
        <w:t>; //основные параметры массива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&lt;&lt;"Enter 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n,p,q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 (n&gt;=q&gt;p&gt;=1)"&lt;&lt;'\n'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&lt;&lt;"Enter p: "; 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&gt;&gt;p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&lt;&lt;"Enter q: "; 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&gt;&gt;q;</w:t>
      </w:r>
    </w:p>
    <w:p w:rsidR="00F9362F" w:rsidRPr="00887732" w:rsidRDefault="00887732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&lt;&lt;"Enter n: ";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&gt;&gt;n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*a; </w:t>
      </w:r>
      <w:r w:rsidRPr="00887732">
        <w:rPr>
          <w:rFonts w:ascii="Times New Roman" w:hAnsi="Times New Roman" w:cs="Times New Roman"/>
          <w:sz w:val="28"/>
          <w:szCs w:val="28"/>
        </w:rPr>
        <w:t xml:space="preserve">      </w:t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>//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динамический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массив</w:t>
      </w:r>
      <w:proofErr w:type="spellEnd"/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  <w:t xml:space="preserve">a=new 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[n]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&lt;&lt;"Enter array of "&lt;&lt;n&lt;&lt;" elements."&lt;&lt;'\n'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=0;i&lt;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>;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++) 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&gt;&gt;a[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];  //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ввод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массив</w:t>
      </w:r>
      <w:proofErr w:type="spellEnd"/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counter5(0), counter11(0),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sumodd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(0)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spellStart"/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(p);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&lt;=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n;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++){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((((a[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]%2)==-1))) 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sumodd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+=a[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]</w:t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>; //</w:t>
      </w:r>
      <w:r w:rsidRPr="00887732">
        <w:rPr>
          <w:rFonts w:ascii="Times New Roman" w:hAnsi="Times New Roman" w:cs="Times New Roman"/>
          <w:sz w:val="28"/>
          <w:szCs w:val="28"/>
        </w:rPr>
        <w:t>сумма</w:t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87732">
        <w:rPr>
          <w:rFonts w:ascii="Times New Roman" w:hAnsi="Times New Roman" w:cs="Times New Roman"/>
          <w:sz w:val="28"/>
          <w:szCs w:val="28"/>
        </w:rPr>
        <w:t>нечётных</w:t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87732">
        <w:rPr>
          <w:rFonts w:ascii="Times New Roman" w:hAnsi="Times New Roman" w:cs="Times New Roman"/>
          <w:sz w:val="28"/>
          <w:szCs w:val="28"/>
        </w:rPr>
        <w:t>отр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887732">
        <w:rPr>
          <w:rFonts w:ascii="Times New Roman" w:hAnsi="Times New Roman" w:cs="Times New Roman"/>
          <w:sz w:val="28"/>
          <w:szCs w:val="28"/>
        </w:rPr>
        <w:t>эл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(a[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]&gt;0){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((a[</w:t>
      </w:r>
      <w:proofErr w:type="spellStart"/>
      <w:r w:rsidR="00887732"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887732" w:rsidRPr="00887732">
        <w:rPr>
          <w:rFonts w:ascii="Times New Roman" w:hAnsi="Times New Roman" w:cs="Times New Roman"/>
          <w:sz w:val="28"/>
          <w:szCs w:val="28"/>
          <w:lang w:val="en-US"/>
        </w:rPr>
        <w:t>]%5)==0) counter5++;  //</w:t>
      </w:r>
      <w:proofErr w:type="spellStart"/>
      <w:r w:rsidR="00887732" w:rsidRPr="00887732">
        <w:rPr>
          <w:rFonts w:ascii="Times New Roman" w:hAnsi="Times New Roman" w:cs="Times New Roman"/>
          <w:sz w:val="28"/>
          <w:szCs w:val="28"/>
          <w:lang w:val="en-US"/>
        </w:rPr>
        <w:t>кратные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5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((a[</w:t>
      </w:r>
      <w:proofErr w:type="spellStart"/>
      <w:r w:rsidR="00887732"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887732" w:rsidRPr="00887732">
        <w:rPr>
          <w:rFonts w:ascii="Times New Roman" w:hAnsi="Times New Roman" w:cs="Times New Roman"/>
          <w:sz w:val="28"/>
          <w:szCs w:val="28"/>
          <w:lang w:val="en-US"/>
        </w:rPr>
        <w:t>]%11)==0) counter11++;//</w:t>
      </w:r>
      <w:proofErr w:type="spellStart"/>
      <w:r w:rsidR="00887732" w:rsidRPr="00887732">
        <w:rPr>
          <w:rFonts w:ascii="Times New Roman" w:hAnsi="Times New Roman" w:cs="Times New Roman"/>
          <w:sz w:val="28"/>
          <w:szCs w:val="28"/>
          <w:lang w:val="en-US"/>
        </w:rPr>
        <w:t>кратные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11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        }</w:t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proofErr w:type="spellStart"/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>&lt;&lt;"x5="&lt;&lt;counter5&lt;&lt;'\n'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&lt;&lt;"x11="&lt;&lt;counter11&lt;&lt;'\n'; 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>&lt;&lt;"Summa negative odd: "&lt;&lt;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sumodd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&lt;&lt;'\n'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negabs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(-1)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spellStart"/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(p);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&lt;=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q;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++){ // </w:t>
      </w:r>
      <w:r w:rsidRPr="00887732">
        <w:rPr>
          <w:rFonts w:ascii="Times New Roman" w:hAnsi="Times New Roman" w:cs="Times New Roman"/>
          <w:sz w:val="28"/>
          <w:szCs w:val="28"/>
        </w:rPr>
        <w:t>наибольший</w:t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87732">
        <w:rPr>
          <w:rFonts w:ascii="Times New Roman" w:hAnsi="Times New Roman" w:cs="Times New Roman"/>
          <w:sz w:val="28"/>
          <w:szCs w:val="28"/>
        </w:rPr>
        <w:t>отриц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887732">
        <w:rPr>
          <w:rFonts w:ascii="Times New Roman" w:hAnsi="Times New Roman" w:cs="Times New Roman"/>
          <w:sz w:val="28"/>
          <w:szCs w:val="28"/>
        </w:rPr>
        <w:t>модуль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(a[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]&lt;0) {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negabs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spellStart"/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spellStart"/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j(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);j&lt;=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q;j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((a[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]&lt;0)&amp;&amp;(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fabs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(a[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])&gt;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fabs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(a[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negabs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]))) 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negabs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f(</w:t>
      </w:r>
      <w:proofErr w:type="spellStart"/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>negabs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!=-1) break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negabs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==-1) 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&lt;&lt;"Largest abs negative number was not found"&lt;&lt;'\n'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else</w:t>
      </w:r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&lt;&lt;"Largest abs negative number: "&lt;&lt;a[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negabs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]&lt;&lt;'\n'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 //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сортировка</w:t>
      </w:r>
      <w:proofErr w:type="spellEnd"/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</w:t>
      </w:r>
      <w:proofErr w:type="spellStart"/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min, temp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= p-1; 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&lt; q-1; 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++) {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min</w:t>
      </w:r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j = i+1; j &lt; q; j++) {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(a[j] &lt; a[min]) min = j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temp</w:t>
      </w:r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= a[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]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a[</w:t>
      </w:r>
      <w:proofErr w:type="spellStart"/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] = a[min]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a[</w:t>
      </w:r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>min] = temp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 }   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spellStart"/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&lt;&lt;"New array: "&lt;&lt;'\n';  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spellStart"/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=0; 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&lt;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n;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++){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>&lt;&lt;a[</w:t>
      </w:r>
      <w:proofErr w:type="spellStart"/>
      <w:r w:rsidRPr="0088773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87732">
        <w:rPr>
          <w:rFonts w:ascii="Times New Roman" w:hAnsi="Times New Roman" w:cs="Times New Roman"/>
          <w:sz w:val="28"/>
          <w:szCs w:val="28"/>
          <w:lang w:val="en-US"/>
        </w:rPr>
        <w:t>]&lt;&lt;" "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     }</w:t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spellStart"/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>&lt;&lt;'\n';</w:t>
      </w: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delete</w:t>
      </w:r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a;</w:t>
      </w:r>
    </w:p>
    <w:p w:rsidR="00835A6B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887732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887732">
        <w:rPr>
          <w:rFonts w:ascii="Times New Roman" w:hAnsi="Times New Roman" w:cs="Times New Roman"/>
          <w:sz w:val="28"/>
          <w:szCs w:val="28"/>
          <w:lang w:val="en-US"/>
        </w:rPr>
        <w:t xml:space="preserve"> 0;</w:t>
      </w:r>
    </w:p>
    <w:p w:rsidR="00F9362F" w:rsidRPr="00887732" w:rsidRDefault="00F9362F" w:rsidP="00F9362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835A6B" w:rsidRDefault="00835A6B" w:rsidP="00F936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F9362F" w:rsidRPr="00887732" w:rsidRDefault="00F9362F" w:rsidP="00F936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887732">
        <w:rPr>
          <w:rFonts w:ascii="Times New Roman" w:hAnsi="Times New Roman" w:cs="Times New Roman"/>
          <w:sz w:val="28"/>
          <w:szCs w:val="28"/>
        </w:rPr>
        <w:t>5.ТЕСТОВЫЕ ПРИМЕРЫ</w:t>
      </w:r>
    </w:p>
    <w:p w:rsidR="00887732" w:rsidRPr="00887732" w:rsidRDefault="00887732" w:rsidP="00F936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F9362F" w:rsidRPr="00887732" w:rsidRDefault="00F9362F" w:rsidP="00835A6B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887732">
        <w:rPr>
          <w:rFonts w:ascii="Times New Roman" w:hAnsi="Times New Roman" w:cs="Times New Roman"/>
          <w:sz w:val="28"/>
          <w:szCs w:val="28"/>
        </w:rPr>
        <w:t xml:space="preserve">Запуск данной программы выглядит следующим образом (рис.5.1) Данная программа выполняет подсчёт конкретных элементов и их сумм по заданным критериям, а </w:t>
      </w:r>
      <w:proofErr w:type="gramStart"/>
      <w:r w:rsidRPr="00887732">
        <w:rPr>
          <w:rFonts w:ascii="Times New Roman" w:hAnsi="Times New Roman" w:cs="Times New Roman"/>
          <w:sz w:val="28"/>
          <w:szCs w:val="28"/>
        </w:rPr>
        <w:t>так же</w:t>
      </w:r>
      <w:proofErr w:type="gramEnd"/>
      <w:r w:rsidRPr="00887732">
        <w:rPr>
          <w:rFonts w:ascii="Times New Roman" w:hAnsi="Times New Roman" w:cs="Times New Roman"/>
          <w:sz w:val="28"/>
          <w:szCs w:val="28"/>
        </w:rPr>
        <w:t xml:space="preserve"> сортирует определённую часть массива.</w:t>
      </w:r>
    </w:p>
    <w:p w:rsidR="00887732" w:rsidRPr="00887732" w:rsidRDefault="00887732" w:rsidP="0088773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87732" w:rsidRPr="00887732" w:rsidRDefault="00887732" w:rsidP="00887732">
      <w:pPr>
        <w:jc w:val="center"/>
        <w:rPr>
          <w:rFonts w:ascii="Times New Roman" w:hAnsi="Times New Roman" w:cs="Times New Roman"/>
          <w:sz w:val="28"/>
          <w:szCs w:val="28"/>
        </w:rPr>
      </w:pPr>
      <w:r w:rsidRPr="0088773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5A61BEB" wp14:editId="2D1E29E9">
            <wp:extent cx="5619750" cy="14573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1443" t="9177" r="3955" b="42406"/>
                    <a:stretch/>
                  </pic:blipFill>
                  <pic:spPr bwMode="auto">
                    <a:xfrm>
                      <a:off x="0" y="0"/>
                      <a:ext cx="5619750" cy="1457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87732" w:rsidRPr="00887732" w:rsidRDefault="00887732" w:rsidP="00887732">
      <w:pPr>
        <w:jc w:val="center"/>
        <w:rPr>
          <w:rFonts w:ascii="Times New Roman" w:hAnsi="Times New Roman" w:cs="Times New Roman"/>
          <w:sz w:val="28"/>
          <w:szCs w:val="28"/>
        </w:rPr>
      </w:pPr>
      <w:r w:rsidRPr="00887732">
        <w:rPr>
          <w:rFonts w:ascii="Times New Roman" w:hAnsi="Times New Roman" w:cs="Times New Roman"/>
          <w:sz w:val="28"/>
          <w:szCs w:val="28"/>
        </w:rPr>
        <w:t>Рисунок 5.1-Запуск программы.</w:t>
      </w:r>
    </w:p>
    <w:p w:rsidR="00887732" w:rsidRPr="00887732" w:rsidRDefault="00887732" w:rsidP="00887732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887732" w:rsidRDefault="00887732" w:rsidP="00887732">
      <w:pPr>
        <w:jc w:val="center"/>
        <w:rPr>
          <w:rFonts w:ascii="Times New Roman" w:hAnsi="Times New Roman" w:cs="Times New Roman"/>
          <w:sz w:val="28"/>
          <w:szCs w:val="28"/>
        </w:rPr>
      </w:pPr>
      <w:r w:rsidRPr="00887732">
        <w:rPr>
          <w:rFonts w:ascii="Times New Roman" w:hAnsi="Times New Roman" w:cs="Times New Roman"/>
          <w:sz w:val="28"/>
          <w:szCs w:val="28"/>
          <w:lang w:val="en-US"/>
        </w:rPr>
        <w:t>6.</w:t>
      </w:r>
      <w:r w:rsidRPr="00887732">
        <w:rPr>
          <w:rFonts w:ascii="Times New Roman" w:hAnsi="Times New Roman" w:cs="Times New Roman"/>
          <w:sz w:val="28"/>
          <w:szCs w:val="28"/>
        </w:rPr>
        <w:t>ВЫВОДЫ</w:t>
      </w:r>
    </w:p>
    <w:p w:rsidR="00835A6B" w:rsidRPr="005814AB" w:rsidRDefault="00835A6B" w:rsidP="00835A6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й программе были использованы алгоритмы работы с массивом, который был представлен динамической структурой памяти при помощи указателя. </w:t>
      </w:r>
      <w:r w:rsidR="005814AB">
        <w:rPr>
          <w:rFonts w:ascii="Times New Roman" w:hAnsi="Times New Roman" w:cs="Times New Roman"/>
          <w:sz w:val="28"/>
          <w:szCs w:val="28"/>
        </w:rPr>
        <w:t xml:space="preserve">Таким образом мы выполняли поиск и сортировку одномерного динамического массива. Для этого неоднократно был применён цикл с параметром </w:t>
      </w:r>
      <w:r w:rsidR="005814AB">
        <w:rPr>
          <w:rFonts w:ascii="Times New Roman" w:hAnsi="Times New Roman" w:cs="Times New Roman"/>
          <w:sz w:val="28"/>
          <w:szCs w:val="28"/>
          <w:lang w:val="en-US"/>
        </w:rPr>
        <w:t>for.</w:t>
      </w:r>
      <w:bookmarkStart w:id="0" w:name="_GoBack"/>
      <w:bookmarkEnd w:id="0"/>
    </w:p>
    <w:p w:rsidR="00887732" w:rsidRPr="00887732" w:rsidRDefault="00887732" w:rsidP="00887732">
      <w:pPr>
        <w:jc w:val="center"/>
        <w:rPr>
          <w:rFonts w:ascii="Times New Roman" w:hAnsi="Times New Roman" w:cs="Times New Roman"/>
          <w:sz w:val="28"/>
          <w:szCs w:val="28"/>
        </w:rPr>
      </w:pPr>
    </w:p>
    <w:sectPr w:rsidR="00887732" w:rsidRPr="0088773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7969"/>
    <w:rsid w:val="00030CDB"/>
    <w:rsid w:val="00072C03"/>
    <w:rsid w:val="000C3A18"/>
    <w:rsid w:val="000E0C6E"/>
    <w:rsid w:val="00117690"/>
    <w:rsid w:val="00156E7E"/>
    <w:rsid w:val="00267290"/>
    <w:rsid w:val="00275A65"/>
    <w:rsid w:val="002A7969"/>
    <w:rsid w:val="002D07ED"/>
    <w:rsid w:val="00311C3B"/>
    <w:rsid w:val="00405F09"/>
    <w:rsid w:val="004066C2"/>
    <w:rsid w:val="00414B71"/>
    <w:rsid w:val="004A555A"/>
    <w:rsid w:val="004F46F3"/>
    <w:rsid w:val="004F66F0"/>
    <w:rsid w:val="00540AEB"/>
    <w:rsid w:val="005814AB"/>
    <w:rsid w:val="005E6D87"/>
    <w:rsid w:val="006F6746"/>
    <w:rsid w:val="007C1B2D"/>
    <w:rsid w:val="00835A6B"/>
    <w:rsid w:val="00855483"/>
    <w:rsid w:val="00887732"/>
    <w:rsid w:val="00926BCA"/>
    <w:rsid w:val="00981CE6"/>
    <w:rsid w:val="009B704A"/>
    <w:rsid w:val="00C265D5"/>
    <w:rsid w:val="00CD1C3D"/>
    <w:rsid w:val="00CF4B40"/>
    <w:rsid w:val="00DE7E14"/>
    <w:rsid w:val="00ED2D24"/>
    <w:rsid w:val="00F4369B"/>
    <w:rsid w:val="00F9362F"/>
    <w:rsid w:val="00FA14D4"/>
    <w:rsid w:val="00FA4067"/>
    <w:rsid w:val="00FF42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09640C5-1B69-48E2-AC0B-743E80456E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F4224"/>
    <w:pPr>
      <w:spacing w:line="254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56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1</TotalTime>
  <Pages>6</Pages>
  <Words>500</Words>
  <Characters>2853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3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18</cp:revision>
  <dcterms:created xsi:type="dcterms:W3CDTF">2015-02-24T21:57:00Z</dcterms:created>
  <dcterms:modified xsi:type="dcterms:W3CDTF">2015-03-22T17:06:00Z</dcterms:modified>
</cp:coreProperties>
</file>